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D88ED1" w14:textId="1091D7BE" w:rsidR="005247D0" w:rsidRDefault="005247D0" w:rsidP="005247D0">
      <w:pPr>
        <w:jc w:val="center"/>
        <w:rPr>
          <w:rFonts w:ascii="黑体" w:eastAsia="黑体"/>
          <w:b/>
          <w:sz w:val="36"/>
          <w:szCs w:val="36"/>
        </w:rPr>
      </w:pPr>
      <w:r>
        <w:rPr>
          <w:rFonts w:ascii="黑体" w:eastAsia="黑体" w:hint="eastAsia"/>
          <w:b/>
          <w:sz w:val="36"/>
          <w:szCs w:val="36"/>
        </w:rPr>
        <w:t>汇编语言程序设计课程实验报告</w:t>
      </w:r>
    </w:p>
    <w:p w14:paraId="6CEBD000" w14:textId="019F8687" w:rsidR="005247D0" w:rsidRDefault="005247D0" w:rsidP="005247D0">
      <w:pPr>
        <w:spacing w:afterLines="50" w:after="156"/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实验</w:t>
      </w:r>
      <w:r w:rsidR="00D75207">
        <w:rPr>
          <w:b/>
          <w:sz w:val="36"/>
          <w:szCs w:val="36"/>
        </w:rPr>
        <w:t>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01"/>
        <w:gridCol w:w="1452"/>
        <w:gridCol w:w="851"/>
        <w:gridCol w:w="2374"/>
        <w:gridCol w:w="797"/>
        <w:gridCol w:w="2001"/>
      </w:tblGrid>
      <w:tr w:rsidR="005247D0" w14:paraId="377652D3" w14:textId="77777777" w:rsidTr="005247D0">
        <w:tc>
          <w:tcPr>
            <w:tcW w:w="801" w:type="dxa"/>
            <w:tcBorders>
              <w:top w:val="single" w:sz="12" w:space="0" w:color="auto"/>
              <w:left w:val="single" w:sz="12" w:space="0" w:color="auto"/>
            </w:tcBorders>
          </w:tcPr>
          <w:p w14:paraId="2D977561" w14:textId="77777777" w:rsidR="005247D0" w:rsidRDefault="005247D0" w:rsidP="00B01B39">
            <w:pPr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1452" w:type="dxa"/>
            <w:tcBorders>
              <w:top w:val="single" w:sz="12" w:space="0" w:color="auto"/>
            </w:tcBorders>
          </w:tcPr>
          <w:p w14:paraId="267EDAF0" w14:textId="09C34617" w:rsidR="005247D0" w:rsidRDefault="005247D0" w:rsidP="00B01B39"/>
        </w:tc>
        <w:tc>
          <w:tcPr>
            <w:tcW w:w="851" w:type="dxa"/>
            <w:tcBorders>
              <w:top w:val="single" w:sz="12" w:space="0" w:color="auto"/>
            </w:tcBorders>
          </w:tcPr>
          <w:p w14:paraId="6BA1F4B6" w14:textId="77777777" w:rsidR="005247D0" w:rsidRDefault="005247D0" w:rsidP="00B01B39">
            <w:pPr>
              <w:jc w:val="center"/>
            </w:pPr>
            <w:r>
              <w:rPr>
                <w:rFonts w:hint="eastAsia"/>
              </w:rPr>
              <w:t>院系</w:t>
            </w:r>
          </w:p>
        </w:tc>
        <w:tc>
          <w:tcPr>
            <w:tcW w:w="2374" w:type="dxa"/>
            <w:tcBorders>
              <w:top w:val="single" w:sz="12" w:space="0" w:color="auto"/>
            </w:tcBorders>
          </w:tcPr>
          <w:p w14:paraId="3F35EDEB" w14:textId="13540096" w:rsidR="005247D0" w:rsidRDefault="005247D0" w:rsidP="00B01B39">
            <w:r>
              <w:rPr>
                <w:rFonts w:hint="eastAsia"/>
              </w:rPr>
              <w:t>计算机工程与科学学院</w:t>
            </w:r>
          </w:p>
        </w:tc>
        <w:tc>
          <w:tcPr>
            <w:tcW w:w="797" w:type="dxa"/>
            <w:tcBorders>
              <w:top w:val="single" w:sz="12" w:space="0" w:color="auto"/>
            </w:tcBorders>
          </w:tcPr>
          <w:p w14:paraId="12F51755" w14:textId="77777777" w:rsidR="005247D0" w:rsidRDefault="005247D0" w:rsidP="00B01B39">
            <w:pPr>
              <w:jc w:val="center"/>
            </w:pPr>
            <w:r>
              <w:rPr>
                <w:rFonts w:hint="eastAsia"/>
              </w:rPr>
              <w:t>学号</w:t>
            </w:r>
          </w:p>
        </w:tc>
        <w:tc>
          <w:tcPr>
            <w:tcW w:w="2001" w:type="dxa"/>
            <w:tcBorders>
              <w:top w:val="single" w:sz="12" w:space="0" w:color="auto"/>
              <w:right w:val="single" w:sz="12" w:space="0" w:color="auto"/>
            </w:tcBorders>
          </w:tcPr>
          <w:p w14:paraId="5F8CCBE1" w14:textId="23649D33" w:rsidR="005247D0" w:rsidRDefault="005247D0" w:rsidP="00B01B39"/>
        </w:tc>
      </w:tr>
      <w:tr w:rsidR="005247D0" w14:paraId="11F1B2EC" w14:textId="77777777" w:rsidTr="005247D0">
        <w:tc>
          <w:tcPr>
            <w:tcW w:w="8276" w:type="dxa"/>
            <w:gridSpan w:val="6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4BD3A870" w14:textId="12F0B59C" w:rsidR="005247D0" w:rsidRDefault="005247D0" w:rsidP="00B01B39">
            <w:r>
              <w:rPr>
                <w:rFonts w:hint="eastAsia"/>
              </w:rPr>
              <w:t>实验目的：</w:t>
            </w:r>
          </w:p>
        </w:tc>
      </w:tr>
      <w:tr w:rsidR="005247D0" w14:paraId="24FB1FA1" w14:textId="77777777" w:rsidTr="006224FE">
        <w:trPr>
          <w:trHeight w:val="317"/>
        </w:trPr>
        <w:tc>
          <w:tcPr>
            <w:tcW w:w="8276" w:type="dxa"/>
            <w:gridSpan w:val="6"/>
            <w:tcBorders>
              <w:left w:val="single" w:sz="12" w:space="0" w:color="auto"/>
              <w:bottom w:val="nil"/>
              <w:right w:val="single" w:sz="12" w:space="0" w:color="auto"/>
            </w:tcBorders>
          </w:tcPr>
          <w:p w14:paraId="4FC71EF3" w14:textId="3C61DFD9" w:rsidR="006224FE" w:rsidRPr="00D75207" w:rsidRDefault="00D75207" w:rsidP="00D75207">
            <w:pPr>
              <w:ind w:firstLineChars="200" w:firstLine="420"/>
            </w:pPr>
            <w:r w:rsidRPr="00D75207">
              <w:rPr>
                <w:rFonts w:hint="eastAsia"/>
              </w:rPr>
              <w:t>掌握利用</w:t>
            </w:r>
            <w:r w:rsidRPr="00D75207">
              <w:rPr>
                <w:rFonts w:hint="eastAsia"/>
              </w:rPr>
              <w:t>PC </w:t>
            </w:r>
            <w:r w:rsidRPr="00D75207">
              <w:rPr>
                <w:rFonts w:hint="eastAsia"/>
              </w:rPr>
              <w:t>机扬声器发出不同频率的声音的方法。</w:t>
            </w:r>
            <w:r>
              <w:rPr>
                <w:rFonts w:hint="eastAsia"/>
                <w:color w:val="000000"/>
                <w:sz w:val="20"/>
                <w:szCs w:val="20"/>
                <w:shd w:val="clear" w:color="auto" w:fill="FFFFFF"/>
              </w:rPr>
              <w:t>学习利用系统功能调用从键盘上读取字符的方法。</w:t>
            </w:r>
          </w:p>
        </w:tc>
      </w:tr>
      <w:tr w:rsidR="005247D0" w14:paraId="18FAA1CD" w14:textId="77777777" w:rsidTr="00302B47">
        <w:tc>
          <w:tcPr>
            <w:tcW w:w="8276" w:type="dxa"/>
            <w:gridSpan w:val="6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0100DBBD" w14:textId="73652D49" w:rsidR="005247D0" w:rsidRDefault="005247D0" w:rsidP="00B01B39">
            <w:r>
              <w:rPr>
                <w:rFonts w:hint="eastAsia"/>
              </w:rPr>
              <w:t>实验</w:t>
            </w:r>
            <w:r w:rsidR="009232B9">
              <w:rPr>
                <w:rFonts w:hint="eastAsia"/>
              </w:rPr>
              <w:t>内容</w:t>
            </w:r>
            <w:r w:rsidR="00CB6784">
              <w:rPr>
                <w:rFonts w:hint="eastAsia"/>
              </w:rPr>
              <w:t>：</w:t>
            </w:r>
          </w:p>
        </w:tc>
      </w:tr>
      <w:tr w:rsidR="005247D0" w14:paraId="0D24DDCF" w14:textId="77777777" w:rsidTr="00462279">
        <w:trPr>
          <w:trHeight w:val="702"/>
        </w:trPr>
        <w:tc>
          <w:tcPr>
            <w:tcW w:w="8276" w:type="dxa"/>
            <w:gridSpan w:val="6"/>
            <w:tcBorders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14:paraId="1248C7C7" w14:textId="309A0EBD" w:rsidR="009232B9" w:rsidRPr="00D75207" w:rsidRDefault="00D75207" w:rsidP="00D75207">
            <w:pPr>
              <w:ind w:firstLineChars="200" w:firstLine="420"/>
            </w:pPr>
            <w:r w:rsidRPr="00D75207">
              <w:rPr>
                <w:rFonts w:hint="eastAsia"/>
              </w:rPr>
              <w:t>编写程序，程序运行时使</w:t>
            </w:r>
            <w:r w:rsidRPr="00D75207">
              <w:rPr>
                <w:rFonts w:hint="eastAsia"/>
              </w:rPr>
              <w:t>PC</w:t>
            </w:r>
            <w:r w:rsidRPr="00D75207">
              <w:rPr>
                <w:rFonts w:hint="eastAsia"/>
              </w:rPr>
              <w:t>机成为一架可弹奏的钢琴，当按下数字键</w:t>
            </w:r>
            <w:r w:rsidRPr="00D75207">
              <w:rPr>
                <w:rFonts w:hint="eastAsia"/>
              </w:rPr>
              <w:t>1-8</w:t>
            </w:r>
            <w:r w:rsidRPr="00D75207">
              <w:rPr>
                <w:rFonts w:hint="eastAsia"/>
              </w:rPr>
              <w:t>时，发出</w:t>
            </w:r>
            <w:r w:rsidRPr="00D75207">
              <w:rPr>
                <w:rFonts w:hint="eastAsia"/>
              </w:rPr>
              <w:t>8</w:t>
            </w:r>
            <w:r w:rsidRPr="00D75207">
              <w:rPr>
                <w:rFonts w:hint="eastAsia"/>
              </w:rPr>
              <w:t>个音调之中对应的音调。按</w:t>
            </w:r>
            <w:r w:rsidRPr="00D75207">
              <w:rPr>
                <w:rFonts w:hint="eastAsia"/>
              </w:rPr>
              <w:t>CTRL-C </w:t>
            </w:r>
            <w:r w:rsidRPr="00D75207">
              <w:rPr>
                <w:rFonts w:hint="eastAsia"/>
              </w:rPr>
              <w:t>则退出钢琴状态。频率表</w:t>
            </w:r>
            <w:r w:rsidRPr="00D75207">
              <w:rPr>
                <w:rFonts w:hint="eastAsia"/>
              </w:rPr>
              <w:t>(524,588,660,698,784,880,988,1048)</w:t>
            </w:r>
          </w:p>
        </w:tc>
      </w:tr>
    </w:tbl>
    <w:p w14:paraId="2D322730" w14:textId="353526D0" w:rsidR="007C7224" w:rsidRDefault="007C7224" w:rsidP="00CB6784"/>
    <w:p w14:paraId="5A50E95D" w14:textId="1DD21DE6" w:rsidR="00842C82" w:rsidRDefault="00A02E7A" w:rsidP="00842C8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程序分析</w:t>
      </w:r>
    </w:p>
    <w:p w14:paraId="00597793" w14:textId="6CA6FCB1" w:rsidR="00853B42" w:rsidRDefault="00853B42" w:rsidP="00853B42">
      <w:pPr>
        <w:ind w:firstLine="360"/>
      </w:pPr>
      <w:r>
        <w:rPr>
          <w:rFonts w:hint="eastAsia"/>
        </w:rPr>
        <w:t>程序的主要思路是先处理</w:t>
      </w:r>
      <w:r w:rsidR="00405F0A">
        <w:rPr>
          <w:rFonts w:hint="eastAsia"/>
        </w:rPr>
        <w:t>单字符</w:t>
      </w:r>
      <w:r>
        <w:rPr>
          <w:rFonts w:hint="eastAsia"/>
        </w:rPr>
        <w:t>输入</w:t>
      </w:r>
      <w:r>
        <w:rPr>
          <w:rFonts w:hint="eastAsia"/>
        </w:rPr>
        <w:t>1</w:t>
      </w:r>
      <w:r>
        <w:t>-8</w:t>
      </w:r>
      <w:r>
        <w:rPr>
          <w:rFonts w:hint="eastAsia"/>
        </w:rPr>
        <w:t>，将不是</w:t>
      </w:r>
      <w:r>
        <w:rPr>
          <w:rFonts w:hint="eastAsia"/>
        </w:rPr>
        <w:t>1</w:t>
      </w:r>
      <w:r>
        <w:t>-8</w:t>
      </w:r>
      <w:r>
        <w:rPr>
          <w:rFonts w:hint="eastAsia"/>
        </w:rPr>
        <w:t>的单字符输入识别为无效字符，</w:t>
      </w:r>
      <w:r w:rsidR="00405F0A">
        <w:rPr>
          <w:rFonts w:hint="eastAsia"/>
        </w:rPr>
        <w:t>跳转</w:t>
      </w:r>
      <w:r>
        <w:rPr>
          <w:rFonts w:hint="eastAsia"/>
        </w:rPr>
        <w:t>让用户继续输入，识别到</w:t>
      </w:r>
      <w:r>
        <w:rPr>
          <w:rFonts w:hint="eastAsia"/>
        </w:rPr>
        <w:t>CTRL</w:t>
      </w:r>
      <w:r>
        <w:t>+</w:t>
      </w:r>
      <w:r>
        <w:rPr>
          <w:rFonts w:hint="eastAsia"/>
        </w:rPr>
        <w:t>C</w:t>
      </w:r>
      <w:r>
        <w:rPr>
          <w:rFonts w:hint="eastAsia"/>
        </w:rPr>
        <w:t>时</w:t>
      </w:r>
      <w:r>
        <w:rPr>
          <w:rFonts w:hint="eastAsia"/>
        </w:rPr>
        <w:t>(</w:t>
      </w:r>
      <w:r>
        <w:t>ASCII </w:t>
      </w:r>
      <w:r>
        <w:t>控制字符</w:t>
      </w:r>
      <w:r>
        <w:t> ETX (End of Text),ASCII</w:t>
      </w:r>
      <w:r>
        <w:rPr>
          <w:rFonts w:hint="eastAsia"/>
        </w:rPr>
        <w:t>码为</w:t>
      </w:r>
      <w:r>
        <w:rPr>
          <w:rFonts w:hint="eastAsia"/>
        </w:rPr>
        <w:t>0</w:t>
      </w:r>
      <w:r>
        <w:t>3</w:t>
      </w:r>
      <w:r>
        <w:rPr>
          <w:rFonts w:hint="eastAsia"/>
        </w:rPr>
        <w:t>H</w:t>
      </w:r>
      <w:r>
        <w:t>)</w:t>
      </w:r>
      <w:r w:rsidR="00405F0A">
        <w:rPr>
          <w:rFonts w:hint="eastAsia"/>
        </w:rPr>
        <w:t>，则退出。</w:t>
      </w:r>
      <w:r w:rsidR="005F2B70">
        <w:rPr>
          <w:rFonts w:hint="eastAsia"/>
        </w:rPr>
        <w:t>根据输入的数字，使用寄存器间接寻址在数据段中选择相应的频率。</w:t>
      </w:r>
    </w:p>
    <w:p w14:paraId="4D6222C4" w14:textId="4D7BC342" w:rsidR="00405F0A" w:rsidRDefault="00405F0A" w:rsidP="00405F0A">
      <w:pPr>
        <w:ind w:firstLine="360"/>
      </w:pPr>
      <w:r>
        <w:rPr>
          <w:rFonts w:hint="eastAsia"/>
        </w:rPr>
        <w:t>其次是发声子程序，课本第八章例</w:t>
      </w:r>
      <w:r>
        <w:t>8.1</w:t>
      </w:r>
      <w:r>
        <w:rPr>
          <w:rFonts w:hint="eastAsia"/>
        </w:rPr>
        <w:t>只能实现扬声器的纸盆振动，发出不同音高和音长的声音，这种控制发声的方式为位触发方式。课本</w:t>
      </w:r>
      <w:r>
        <w:rPr>
          <w:rFonts w:hint="eastAsia"/>
        </w:rPr>
        <w:t>p</w:t>
      </w:r>
      <w:r>
        <w:t>390</w:t>
      </w:r>
      <w:r>
        <w:rPr>
          <w:rFonts w:hint="eastAsia"/>
        </w:rPr>
        <w:t>页中的例子是利用</w:t>
      </w:r>
      <w:r>
        <w:rPr>
          <w:rFonts w:hint="eastAsia"/>
        </w:rPr>
        <w:t>8</w:t>
      </w:r>
      <w:r>
        <w:t>253/54</w:t>
      </w:r>
      <w:r>
        <w:rPr>
          <w:rFonts w:hint="eastAsia"/>
        </w:rPr>
        <w:t>定时器来驱动扬声器。使用的是计数器</w:t>
      </w:r>
      <w:r>
        <w:rPr>
          <w:rFonts w:hint="eastAsia"/>
        </w:rPr>
        <w:t>2</w:t>
      </w:r>
      <w:r>
        <w:rPr>
          <w:rFonts w:hint="eastAsia"/>
        </w:rPr>
        <w:t>，计数器计数模式为倒数（即输入初始值，每次减</w:t>
      </w:r>
      <w:r>
        <w:rPr>
          <w:rFonts w:hint="eastAsia"/>
        </w:rPr>
        <w:t>1</w:t>
      </w:r>
      <w:r>
        <w:rPr>
          <w:rFonts w:hint="eastAsia"/>
        </w:rPr>
        <w:t>直到</w:t>
      </w:r>
      <w:r>
        <w:rPr>
          <w:rFonts w:hint="eastAsia"/>
        </w:rPr>
        <w:t>0</w:t>
      </w:r>
      <w:r>
        <w:rPr>
          <w:rFonts w:hint="eastAsia"/>
        </w:rPr>
        <w:t>），计数器的</w:t>
      </w:r>
      <w:r>
        <w:rPr>
          <w:rFonts w:hint="eastAsia"/>
        </w:rPr>
        <w:t>CLK</w:t>
      </w:r>
      <w:r>
        <w:rPr>
          <w:rFonts w:hint="eastAsia"/>
        </w:rPr>
        <w:t>频率为</w:t>
      </w:r>
      <w:r>
        <w:rPr>
          <w:rFonts w:hint="eastAsia"/>
        </w:rPr>
        <w:t>1</w:t>
      </w:r>
      <w:r>
        <w:t>.1931817</w:t>
      </w:r>
      <w:r>
        <w:rPr>
          <w:rFonts w:hint="eastAsia"/>
        </w:rPr>
        <w:t>MHz</w:t>
      </w:r>
      <w:r>
        <w:rPr>
          <w:rFonts w:hint="eastAsia"/>
        </w:rPr>
        <w:t>，查阅资料可知，当给计数器填入</w:t>
      </w:r>
      <w:r>
        <w:rPr>
          <w:rFonts w:hint="eastAsia"/>
        </w:rPr>
        <w:t>5</w:t>
      </w:r>
      <w:r>
        <w:t>33</w:t>
      </w:r>
      <w:r>
        <w:rPr>
          <w:rFonts w:hint="eastAsia"/>
        </w:rPr>
        <w:t>H</w:t>
      </w:r>
      <w:r>
        <w:rPr>
          <w:rFonts w:hint="eastAsia"/>
        </w:rPr>
        <w:t>时，可以发出</w:t>
      </w:r>
      <w:r>
        <w:rPr>
          <w:rFonts w:hint="eastAsia"/>
        </w:rPr>
        <w:t>8</w:t>
      </w:r>
      <w:r>
        <w:t>96</w:t>
      </w:r>
      <w:r>
        <w:rPr>
          <w:rFonts w:hint="eastAsia"/>
        </w:rPr>
        <w:t>Hz</w:t>
      </w:r>
      <w:r>
        <w:rPr>
          <w:rFonts w:hint="eastAsia"/>
        </w:rPr>
        <w:t>的声音（</w:t>
      </w:r>
      <w:r>
        <w:rPr>
          <w:rFonts w:hint="eastAsia"/>
        </w:rPr>
        <w:t>1</w:t>
      </w:r>
      <w:r>
        <w:t>.19318</w:t>
      </w:r>
      <w:r>
        <w:rPr>
          <w:rFonts w:hint="eastAsia"/>
        </w:rPr>
        <w:t>MHz</w:t>
      </w:r>
      <w:r>
        <w:t xml:space="preserve"> / 896</w:t>
      </w:r>
      <w:r>
        <w:rPr>
          <w:rFonts w:hint="eastAsia"/>
        </w:rPr>
        <w:t xml:space="preserve">Hz </w:t>
      </w:r>
      <w:r>
        <w:t>= 1331 = 533</w:t>
      </w:r>
      <w:r>
        <w:rPr>
          <w:rFonts w:hint="eastAsia"/>
        </w:rPr>
        <w:t>H</w:t>
      </w:r>
      <w:r>
        <w:rPr>
          <w:rFonts w:hint="eastAsia"/>
        </w:rPr>
        <w:t>），故要想发出任意频率的声音，只需要用</w:t>
      </w:r>
      <w:r>
        <w:rPr>
          <w:rFonts w:hint="eastAsia"/>
        </w:rPr>
        <w:t>1</w:t>
      </w:r>
      <w:r>
        <w:t>.19318</w:t>
      </w:r>
      <w:r>
        <w:rPr>
          <w:rFonts w:hint="eastAsia"/>
        </w:rPr>
        <w:t>MHz</w:t>
      </w:r>
      <w:r>
        <w:rPr>
          <w:rFonts w:hint="eastAsia"/>
        </w:rPr>
        <w:t>除以该频率，将结果放入计数器即可。</w:t>
      </w:r>
    </w:p>
    <w:p w14:paraId="7BCE4F5C" w14:textId="34C7888A" w:rsidR="002937CB" w:rsidRPr="00455696" w:rsidRDefault="00455696" w:rsidP="002937CB">
      <w:pPr>
        <w:ind w:firstLine="360"/>
      </w:pPr>
      <w:r w:rsidRPr="00455696">
        <w:rPr>
          <w:rFonts w:hint="eastAsia"/>
        </w:rPr>
        <w:t>8</w:t>
      </w:r>
      <w:r w:rsidRPr="00455696">
        <w:t>253/54</w:t>
      </w:r>
      <w:r w:rsidRPr="00455696">
        <w:t>定时器</w:t>
      </w:r>
      <w:r w:rsidRPr="00455696">
        <w:rPr>
          <w:rFonts w:hint="eastAsia"/>
        </w:rPr>
        <w:t>控制驱动端口为</w:t>
      </w:r>
      <w:r w:rsidRPr="00455696">
        <w:rPr>
          <w:rFonts w:hint="eastAsia"/>
        </w:rPr>
        <w:t>4</w:t>
      </w:r>
      <w:r w:rsidRPr="00455696">
        <w:t>3H</w:t>
      </w:r>
      <w:r w:rsidRPr="00455696">
        <w:t>，</w:t>
      </w:r>
      <w:r>
        <w:rPr>
          <w:rFonts w:hint="eastAsia"/>
        </w:rPr>
        <w:t>驱使扬声器发声的</w:t>
      </w:r>
      <w:r w:rsidRPr="00455696">
        <w:t>控制代码为</w:t>
      </w:r>
      <w:r w:rsidRPr="00455696">
        <w:t>10110110B</w:t>
      </w:r>
      <w:r>
        <w:rPr>
          <w:rFonts w:hint="eastAsia"/>
        </w:rPr>
        <w:t>。代码第</w:t>
      </w:r>
      <w:r>
        <w:rPr>
          <w:rFonts w:hint="eastAsia"/>
        </w:rPr>
        <w:t>7</w:t>
      </w:r>
      <w:r>
        <w:rPr>
          <w:rFonts w:hint="eastAsia"/>
        </w:rPr>
        <w:t>、</w:t>
      </w:r>
      <w:r>
        <w:t>6</w:t>
      </w:r>
      <w:r>
        <w:rPr>
          <w:rFonts w:hint="eastAsia"/>
        </w:rPr>
        <w:t>位表示选择第二个计时器，</w:t>
      </w:r>
      <w:r w:rsidR="002937CB">
        <w:rPr>
          <w:rFonts w:hint="eastAsia"/>
        </w:rPr>
        <w:t>因为只有第二个计时器与扬声器有电路连接</w:t>
      </w:r>
      <w:r w:rsidR="002937CB">
        <w:rPr>
          <w:rFonts w:hint="eastAsia"/>
        </w:rPr>
        <w:t>(</w:t>
      </w:r>
      <w:r w:rsidR="002937CB">
        <w:rPr>
          <w:rFonts w:hint="eastAsia"/>
        </w:rPr>
        <w:t>如下图</w:t>
      </w:r>
      <w:r w:rsidR="002937CB">
        <w:t>)</w:t>
      </w:r>
      <w:r w:rsidR="002937CB">
        <w:rPr>
          <w:rFonts w:hint="eastAsia"/>
        </w:rPr>
        <w:t>，</w:t>
      </w:r>
      <w:r>
        <w:rPr>
          <w:rFonts w:hint="eastAsia"/>
        </w:rPr>
        <w:t>第</w:t>
      </w:r>
      <w:r>
        <w:t>5</w:t>
      </w:r>
      <w:r>
        <w:rPr>
          <w:rFonts w:hint="eastAsia"/>
        </w:rPr>
        <w:t>、</w:t>
      </w:r>
      <w:r>
        <w:t>4</w:t>
      </w:r>
      <w:r>
        <w:rPr>
          <w:rFonts w:hint="eastAsia"/>
        </w:rPr>
        <w:t>位表示存入计数器的初始值的模式为先存入低位，再存高位，低三位表示选择输出脉冲的形状为模式</w:t>
      </w:r>
      <w:r>
        <w:rPr>
          <w:rFonts w:hint="eastAsia"/>
        </w:rPr>
        <w:t>3</w:t>
      </w:r>
      <w:r>
        <w:rPr>
          <w:rFonts w:hint="eastAsia"/>
        </w:rPr>
        <w:t>的形状。</w:t>
      </w:r>
    </w:p>
    <w:p w14:paraId="469DE60F" w14:textId="4D5357F9" w:rsidR="00405F0A" w:rsidRDefault="00455696" w:rsidP="00405F0A">
      <w:pPr>
        <w:ind w:firstLine="360"/>
      </w:pPr>
      <w:r>
        <w:rPr>
          <w:rFonts w:hint="eastAsia"/>
        </w:rPr>
        <w:t>每次出一个音后需要持续一个延迟时间，可以随意设置。</w:t>
      </w:r>
    </w:p>
    <w:p w14:paraId="26990ADC" w14:textId="51E157A3" w:rsidR="002937CB" w:rsidRPr="00455696" w:rsidRDefault="002937CB" w:rsidP="002937CB">
      <w:pPr>
        <w:ind w:firstLine="360"/>
        <w:jc w:val="center"/>
      </w:pPr>
      <w:r>
        <w:rPr>
          <w:noProof/>
        </w:rPr>
        <w:drawing>
          <wp:inline distT="0" distB="0" distL="0" distR="0" wp14:anchorId="4CEBF037" wp14:editId="0AA78436">
            <wp:extent cx="3585172" cy="1699784"/>
            <wp:effectExtent l="0" t="0" r="0" b="0"/>
            <wp:docPr id="9284977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8497762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640072" cy="1725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2DFB4" w14:textId="0C829832" w:rsidR="00144982" w:rsidRDefault="00144982" w:rsidP="0014498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程序运行结果</w:t>
      </w:r>
    </w:p>
    <w:p w14:paraId="19C8263C" w14:textId="5787C4B6" w:rsidR="00842C82" w:rsidRDefault="00455696" w:rsidP="002937CB">
      <w:pPr>
        <w:jc w:val="center"/>
      </w:pPr>
      <w:r>
        <w:rPr>
          <w:noProof/>
        </w:rPr>
        <w:drawing>
          <wp:inline distT="0" distB="0" distL="0" distR="0" wp14:anchorId="16CE00A7" wp14:editId="77FBD09E">
            <wp:extent cx="4584936" cy="952549"/>
            <wp:effectExtent l="0" t="0" r="6350" b="0"/>
            <wp:docPr id="29068838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688388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84936" cy="95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96361" w14:textId="5FA3F3C4" w:rsidR="002937CB" w:rsidRDefault="007653F5" w:rsidP="002937CB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程序流程图</w:t>
      </w:r>
    </w:p>
    <w:p w14:paraId="21075485" w14:textId="4B266E19" w:rsidR="002937CB" w:rsidRDefault="002937CB" w:rsidP="002937CB">
      <w:pPr>
        <w:jc w:val="center"/>
      </w:pPr>
      <w:r>
        <w:object w:dxaOrig="6681" w:dyaOrig="8421" w14:anchorId="731A18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1pt;height:421.05pt" o:ole="">
            <v:imagedata r:id="rId9" o:title=""/>
          </v:shape>
          <o:OLEObject Type="Embed" ProgID="Visio.Drawing.15" ShapeID="_x0000_i1025" DrawAspect="Content" ObjectID="_1761987549" r:id="rId10"/>
        </w:object>
      </w:r>
    </w:p>
    <w:p w14:paraId="6DB34B7A" w14:textId="575FB239" w:rsidR="00BE792D" w:rsidRDefault="00BE792D" w:rsidP="00BE792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实验体会</w:t>
      </w:r>
    </w:p>
    <w:p w14:paraId="4F295593" w14:textId="0766300D" w:rsidR="001E5DA1" w:rsidRDefault="00DE49D2" w:rsidP="001E5DA1">
      <w:pPr>
        <w:ind w:firstLine="360"/>
      </w:pPr>
      <w:r>
        <w:rPr>
          <w:rFonts w:hint="eastAsia"/>
        </w:rPr>
        <w:t>这次实验的难度</w:t>
      </w:r>
      <w:r w:rsidR="007653F5">
        <w:rPr>
          <w:rFonts w:hint="eastAsia"/>
        </w:rPr>
        <w:t>适中，</w:t>
      </w:r>
      <w:r w:rsidR="002937CB">
        <w:rPr>
          <w:rFonts w:hint="eastAsia"/>
        </w:rPr>
        <w:t>难点主要在于理解</w:t>
      </w:r>
      <w:r w:rsidR="002937CB">
        <w:rPr>
          <w:rFonts w:hint="eastAsia"/>
        </w:rPr>
        <w:t>I</w:t>
      </w:r>
      <w:r w:rsidR="002937CB">
        <w:t>/</w:t>
      </w:r>
      <w:r w:rsidR="002937CB">
        <w:rPr>
          <w:rFonts w:hint="eastAsia"/>
        </w:rPr>
        <w:t>O</w:t>
      </w:r>
      <w:r w:rsidR="002937CB">
        <w:rPr>
          <w:rFonts w:hint="eastAsia"/>
        </w:rPr>
        <w:t>操作的逻辑以及对端口输入输出的使用，理解</w:t>
      </w:r>
      <w:r w:rsidR="002937CB" w:rsidRPr="00455696">
        <w:rPr>
          <w:rFonts w:hint="eastAsia"/>
        </w:rPr>
        <w:t>8</w:t>
      </w:r>
      <w:r w:rsidR="002937CB" w:rsidRPr="00455696">
        <w:t>253/54</w:t>
      </w:r>
      <w:r w:rsidR="002937CB" w:rsidRPr="00455696">
        <w:t>定时器</w:t>
      </w:r>
      <w:r w:rsidR="002937CB">
        <w:rPr>
          <w:rFonts w:hint="eastAsia"/>
        </w:rPr>
        <w:t>控制扬声器的原理，正确打开相应的功能和送入相应数值，对单字符的处理，数据的存储和读取都得到了</w:t>
      </w:r>
      <w:r w:rsidR="00D17EC4">
        <w:rPr>
          <w:rFonts w:hint="eastAsia"/>
        </w:rPr>
        <w:t>很</w:t>
      </w:r>
      <w:r w:rsidR="002937CB">
        <w:rPr>
          <w:rFonts w:hint="eastAsia"/>
        </w:rPr>
        <w:t>好的锻炼</w:t>
      </w:r>
      <w:r w:rsidR="00D17EC4">
        <w:rPr>
          <w:rFonts w:hint="eastAsia"/>
        </w:rPr>
        <w:t>。</w:t>
      </w:r>
    </w:p>
    <w:p w14:paraId="0A2857AA" w14:textId="1EA87F7C" w:rsidR="00680F58" w:rsidRDefault="00680F58" w:rsidP="00680F58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关键代码</w:t>
      </w:r>
    </w:p>
    <w:p w14:paraId="541FDB22" w14:textId="014D0C59" w:rsidR="00680F58" w:rsidRDefault="002937CB" w:rsidP="00680F58">
      <w:r>
        <w:rPr>
          <w:rFonts w:hint="eastAsia"/>
        </w:rPr>
        <w:t>单字符处理</w:t>
      </w:r>
    </w:p>
    <w:tbl>
      <w:tblPr>
        <w:tblStyle w:val="4"/>
        <w:tblW w:w="0" w:type="auto"/>
        <w:tblLook w:val="04A0" w:firstRow="1" w:lastRow="0" w:firstColumn="1" w:lastColumn="0" w:noHBand="0" w:noVBand="1"/>
      </w:tblPr>
      <w:tblGrid>
        <w:gridCol w:w="421"/>
        <w:gridCol w:w="7875"/>
      </w:tblGrid>
      <w:tr w:rsidR="00D17EC4" w:rsidRPr="00D17EC4" w14:paraId="012F8603" w14:textId="77777777" w:rsidTr="00D17EC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487CAE7E" w14:textId="77777777" w:rsidR="00D17EC4" w:rsidRPr="00D17EC4" w:rsidRDefault="00D17EC4" w:rsidP="00D17EC4">
            <w:pPr>
              <w:pStyle w:val="a7"/>
              <w:numPr>
                <w:ilvl w:val="0"/>
                <w:numId w:val="29"/>
              </w:numPr>
              <w:ind w:firstLineChars="0"/>
            </w:pPr>
          </w:p>
        </w:tc>
        <w:tc>
          <w:tcPr>
            <w:tcW w:w="7875" w:type="dxa"/>
          </w:tcPr>
          <w:p w14:paraId="5FB36B7D" w14:textId="52D4CB00" w:rsidR="00D17EC4" w:rsidRPr="00D17EC4" w:rsidRDefault="00D17EC4" w:rsidP="00C75A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>    ;</w:t>
            </w:r>
            <w:r w:rsidRPr="00D17EC4">
              <w:t>输入音符</w:t>
            </w:r>
          </w:p>
        </w:tc>
      </w:tr>
      <w:tr w:rsidR="00D17EC4" w:rsidRPr="00D17EC4" w14:paraId="5FDA1B36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7565D315" w14:textId="77777777" w:rsidR="00D17EC4" w:rsidRPr="00D17EC4" w:rsidRDefault="00D17EC4" w:rsidP="00D17EC4">
            <w:pPr>
              <w:pStyle w:val="a7"/>
              <w:numPr>
                <w:ilvl w:val="0"/>
                <w:numId w:val="29"/>
              </w:numPr>
              <w:ind w:firstLineChars="0"/>
            </w:pPr>
          </w:p>
        </w:tc>
        <w:tc>
          <w:tcPr>
            <w:tcW w:w="7875" w:type="dxa"/>
          </w:tcPr>
          <w:p w14:paraId="1734CE46" w14:textId="723EFC66" w:rsidR="00D17EC4" w:rsidRPr="00D17EC4" w:rsidRDefault="00D17EC4" w:rsidP="00C75A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>    INPUT:        </w:t>
            </w:r>
          </w:p>
        </w:tc>
      </w:tr>
      <w:tr w:rsidR="00D17EC4" w:rsidRPr="00D17EC4" w14:paraId="7C789595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198478AF" w14:textId="77777777" w:rsidR="00D17EC4" w:rsidRPr="00D17EC4" w:rsidRDefault="00D17EC4" w:rsidP="00D17EC4">
            <w:pPr>
              <w:pStyle w:val="a7"/>
              <w:numPr>
                <w:ilvl w:val="0"/>
                <w:numId w:val="29"/>
              </w:numPr>
              <w:ind w:firstLineChars="0"/>
            </w:pPr>
          </w:p>
        </w:tc>
        <w:tc>
          <w:tcPr>
            <w:tcW w:w="7875" w:type="dxa"/>
          </w:tcPr>
          <w:p w14:paraId="4D52CC68" w14:textId="5E5FBA8C" w:rsidR="00D17EC4" w:rsidRPr="00D17EC4" w:rsidRDefault="00D17EC4" w:rsidP="00C75A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>                  MOV    AH,01H             ;</w:t>
            </w:r>
          </w:p>
        </w:tc>
      </w:tr>
      <w:tr w:rsidR="00D17EC4" w:rsidRPr="00D17EC4" w14:paraId="20C49340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1F2B9C2E" w14:textId="77777777" w:rsidR="00D17EC4" w:rsidRPr="00D17EC4" w:rsidRDefault="00D17EC4" w:rsidP="00D17EC4">
            <w:pPr>
              <w:pStyle w:val="a7"/>
              <w:numPr>
                <w:ilvl w:val="0"/>
                <w:numId w:val="29"/>
              </w:numPr>
              <w:ind w:firstLineChars="0"/>
            </w:pPr>
          </w:p>
        </w:tc>
        <w:tc>
          <w:tcPr>
            <w:tcW w:w="7875" w:type="dxa"/>
          </w:tcPr>
          <w:p w14:paraId="390F733C" w14:textId="0A1693AA" w:rsidR="00D17EC4" w:rsidRPr="00D17EC4" w:rsidRDefault="00D17EC4" w:rsidP="00C75A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>                  INT    21H                ;</w:t>
            </w:r>
          </w:p>
        </w:tc>
      </w:tr>
      <w:tr w:rsidR="00D17EC4" w:rsidRPr="00D17EC4" w14:paraId="7B0D86AE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1FA5A4CC" w14:textId="77777777" w:rsidR="00D17EC4" w:rsidRPr="00D17EC4" w:rsidRDefault="00D17EC4" w:rsidP="00D17EC4">
            <w:pPr>
              <w:pStyle w:val="a7"/>
              <w:numPr>
                <w:ilvl w:val="0"/>
                <w:numId w:val="29"/>
              </w:numPr>
              <w:ind w:firstLineChars="0"/>
            </w:pPr>
          </w:p>
        </w:tc>
        <w:tc>
          <w:tcPr>
            <w:tcW w:w="7875" w:type="dxa"/>
          </w:tcPr>
          <w:p w14:paraId="04FD0DF8" w14:textId="58E33644" w:rsidR="00D17EC4" w:rsidRPr="00D17EC4" w:rsidRDefault="00D17EC4" w:rsidP="00C75A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>                  CMP    AL,03H             ;        </w:t>
            </w:r>
            <w:r w:rsidRPr="00D17EC4">
              <w:t>若输入</w:t>
            </w:r>
            <w:r w:rsidRPr="00D17EC4">
              <w:t>(ctrl + c),</w:t>
            </w:r>
            <w:r w:rsidRPr="00D17EC4">
              <w:t>则退出程序</w:t>
            </w:r>
          </w:p>
        </w:tc>
      </w:tr>
      <w:tr w:rsidR="00D17EC4" w:rsidRPr="00D17EC4" w14:paraId="5A47DED6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6948D27A" w14:textId="77777777" w:rsidR="00D17EC4" w:rsidRPr="00D17EC4" w:rsidRDefault="00D17EC4" w:rsidP="00D17EC4">
            <w:pPr>
              <w:pStyle w:val="a7"/>
              <w:numPr>
                <w:ilvl w:val="0"/>
                <w:numId w:val="29"/>
              </w:numPr>
              <w:ind w:firstLineChars="0"/>
            </w:pPr>
          </w:p>
        </w:tc>
        <w:tc>
          <w:tcPr>
            <w:tcW w:w="7875" w:type="dxa"/>
          </w:tcPr>
          <w:p w14:paraId="50F4CC21" w14:textId="30AFF4A3" w:rsidR="00D17EC4" w:rsidRPr="00D17EC4" w:rsidRDefault="00D17EC4" w:rsidP="00C75A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>                  JZ     QUIT</w:t>
            </w:r>
          </w:p>
        </w:tc>
      </w:tr>
      <w:tr w:rsidR="00D17EC4" w:rsidRPr="00D17EC4" w14:paraId="389B7373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30D8C4BB" w14:textId="77777777" w:rsidR="00D17EC4" w:rsidRPr="00D17EC4" w:rsidRDefault="00D17EC4" w:rsidP="00D17EC4">
            <w:pPr>
              <w:pStyle w:val="a7"/>
              <w:numPr>
                <w:ilvl w:val="0"/>
                <w:numId w:val="29"/>
              </w:numPr>
              <w:ind w:firstLineChars="0"/>
            </w:pPr>
          </w:p>
        </w:tc>
        <w:tc>
          <w:tcPr>
            <w:tcW w:w="7875" w:type="dxa"/>
          </w:tcPr>
          <w:p w14:paraId="123C9136" w14:textId="29BF742E" w:rsidR="00D17EC4" w:rsidRPr="00D17EC4" w:rsidRDefault="00D17EC4" w:rsidP="00C75A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17EC4" w:rsidRPr="00D17EC4" w14:paraId="6C69EA7E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261AE619" w14:textId="77777777" w:rsidR="00D17EC4" w:rsidRPr="00D17EC4" w:rsidRDefault="00D17EC4" w:rsidP="00D17EC4">
            <w:pPr>
              <w:pStyle w:val="a7"/>
              <w:numPr>
                <w:ilvl w:val="0"/>
                <w:numId w:val="29"/>
              </w:numPr>
              <w:ind w:firstLineChars="0"/>
            </w:pPr>
          </w:p>
        </w:tc>
        <w:tc>
          <w:tcPr>
            <w:tcW w:w="7875" w:type="dxa"/>
          </w:tcPr>
          <w:p w14:paraId="3EA8CA69" w14:textId="0700005F" w:rsidR="00D17EC4" w:rsidRPr="00D17EC4" w:rsidRDefault="00D17EC4" w:rsidP="00C75A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>                  CMP    AL,'1'</w:t>
            </w:r>
          </w:p>
        </w:tc>
      </w:tr>
      <w:tr w:rsidR="00D17EC4" w:rsidRPr="00D17EC4" w14:paraId="189ED991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469D29F3" w14:textId="77777777" w:rsidR="00D17EC4" w:rsidRPr="00D17EC4" w:rsidRDefault="00D17EC4" w:rsidP="00D17EC4">
            <w:pPr>
              <w:pStyle w:val="a7"/>
              <w:numPr>
                <w:ilvl w:val="0"/>
                <w:numId w:val="29"/>
              </w:numPr>
              <w:ind w:firstLineChars="0"/>
            </w:pPr>
          </w:p>
        </w:tc>
        <w:tc>
          <w:tcPr>
            <w:tcW w:w="7875" w:type="dxa"/>
          </w:tcPr>
          <w:p w14:paraId="3655E780" w14:textId="70FA1FA6" w:rsidR="00D17EC4" w:rsidRPr="00D17EC4" w:rsidRDefault="00D17EC4" w:rsidP="00C75A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>                  JGE    l1</w:t>
            </w:r>
          </w:p>
        </w:tc>
      </w:tr>
      <w:tr w:rsidR="00D17EC4" w:rsidRPr="00D17EC4" w14:paraId="16938CCC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5E14DA69" w14:textId="77777777" w:rsidR="00D17EC4" w:rsidRPr="00D17EC4" w:rsidRDefault="00D17EC4" w:rsidP="00D17EC4">
            <w:pPr>
              <w:pStyle w:val="a7"/>
              <w:numPr>
                <w:ilvl w:val="0"/>
                <w:numId w:val="29"/>
              </w:numPr>
              <w:ind w:firstLineChars="0"/>
            </w:pPr>
          </w:p>
        </w:tc>
        <w:tc>
          <w:tcPr>
            <w:tcW w:w="7875" w:type="dxa"/>
          </w:tcPr>
          <w:p w14:paraId="210D4EC5" w14:textId="165F38DB" w:rsidR="00D17EC4" w:rsidRPr="00D17EC4" w:rsidRDefault="00D17EC4" w:rsidP="00C75A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>                  JMP    INPUT</w:t>
            </w:r>
          </w:p>
        </w:tc>
      </w:tr>
      <w:tr w:rsidR="00D17EC4" w:rsidRPr="00D17EC4" w14:paraId="043F92CB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1E7C43C5" w14:textId="77777777" w:rsidR="00D17EC4" w:rsidRPr="00D17EC4" w:rsidRDefault="00D17EC4" w:rsidP="00D17EC4">
            <w:pPr>
              <w:pStyle w:val="a7"/>
              <w:numPr>
                <w:ilvl w:val="0"/>
                <w:numId w:val="29"/>
              </w:numPr>
              <w:ind w:firstLineChars="0"/>
            </w:pPr>
          </w:p>
        </w:tc>
        <w:tc>
          <w:tcPr>
            <w:tcW w:w="7875" w:type="dxa"/>
          </w:tcPr>
          <w:p w14:paraId="358D2E8C" w14:textId="610BD877" w:rsidR="00D17EC4" w:rsidRPr="00D17EC4" w:rsidRDefault="00D17EC4" w:rsidP="00C75A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 xml:space="preserve">    L1:           </w:t>
            </w:r>
          </w:p>
        </w:tc>
      </w:tr>
      <w:tr w:rsidR="00D17EC4" w:rsidRPr="00D17EC4" w14:paraId="1560469D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69EDF021" w14:textId="77777777" w:rsidR="00D17EC4" w:rsidRPr="00D17EC4" w:rsidRDefault="00D17EC4" w:rsidP="00D17EC4">
            <w:pPr>
              <w:pStyle w:val="a7"/>
              <w:numPr>
                <w:ilvl w:val="0"/>
                <w:numId w:val="29"/>
              </w:numPr>
              <w:ind w:firstLineChars="0"/>
            </w:pPr>
          </w:p>
        </w:tc>
        <w:tc>
          <w:tcPr>
            <w:tcW w:w="7875" w:type="dxa"/>
          </w:tcPr>
          <w:p w14:paraId="15EF38BC" w14:textId="20409DAE" w:rsidR="00D17EC4" w:rsidRPr="00D17EC4" w:rsidRDefault="00D17EC4" w:rsidP="00C75A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>                  CMP    AL,'8'</w:t>
            </w:r>
          </w:p>
        </w:tc>
      </w:tr>
      <w:tr w:rsidR="00D17EC4" w:rsidRPr="00D17EC4" w14:paraId="6CBD6BAF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7D4AA8B7" w14:textId="77777777" w:rsidR="00D17EC4" w:rsidRPr="00D17EC4" w:rsidRDefault="00D17EC4" w:rsidP="00D17EC4">
            <w:pPr>
              <w:pStyle w:val="a7"/>
              <w:numPr>
                <w:ilvl w:val="0"/>
                <w:numId w:val="29"/>
              </w:numPr>
              <w:ind w:firstLineChars="0"/>
            </w:pPr>
          </w:p>
        </w:tc>
        <w:tc>
          <w:tcPr>
            <w:tcW w:w="7875" w:type="dxa"/>
          </w:tcPr>
          <w:p w14:paraId="29819EFF" w14:textId="68220C9C" w:rsidR="00D17EC4" w:rsidRPr="00D17EC4" w:rsidRDefault="00D17EC4" w:rsidP="00C75A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>                  JG    INPUT</w:t>
            </w:r>
          </w:p>
        </w:tc>
      </w:tr>
      <w:tr w:rsidR="00D17EC4" w:rsidRPr="00D17EC4" w14:paraId="5679148E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4E16F43C" w14:textId="77777777" w:rsidR="00D17EC4" w:rsidRPr="00D17EC4" w:rsidRDefault="00D17EC4" w:rsidP="00D17EC4">
            <w:pPr>
              <w:pStyle w:val="a7"/>
              <w:numPr>
                <w:ilvl w:val="0"/>
                <w:numId w:val="29"/>
              </w:numPr>
              <w:ind w:firstLineChars="0"/>
            </w:pPr>
          </w:p>
        </w:tc>
        <w:tc>
          <w:tcPr>
            <w:tcW w:w="7875" w:type="dxa"/>
          </w:tcPr>
          <w:p w14:paraId="39D90A9E" w14:textId="343771D6" w:rsidR="00D17EC4" w:rsidRPr="00D17EC4" w:rsidRDefault="00D17EC4" w:rsidP="00C75A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 xml:space="preserve">                  CALL   PIANOFUC           ;     </w:t>
            </w:r>
            <w:r w:rsidRPr="00D17EC4">
              <w:t>调用程序</w:t>
            </w:r>
            <w:r w:rsidRPr="00D17EC4">
              <w:t>,</w:t>
            </w:r>
            <w:r w:rsidRPr="00D17EC4">
              <w:t>根据输入音符发出相应声音</w:t>
            </w:r>
          </w:p>
        </w:tc>
      </w:tr>
      <w:tr w:rsidR="00D17EC4" w:rsidRPr="00D17EC4" w14:paraId="4000CCF2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7F9ABD33" w14:textId="77777777" w:rsidR="00D17EC4" w:rsidRPr="00D17EC4" w:rsidRDefault="00D17EC4" w:rsidP="00D17EC4">
            <w:pPr>
              <w:pStyle w:val="a7"/>
              <w:numPr>
                <w:ilvl w:val="0"/>
                <w:numId w:val="29"/>
              </w:numPr>
              <w:ind w:firstLineChars="0"/>
            </w:pPr>
          </w:p>
        </w:tc>
        <w:tc>
          <w:tcPr>
            <w:tcW w:w="7875" w:type="dxa"/>
          </w:tcPr>
          <w:p w14:paraId="7E167E86" w14:textId="61A4854D" w:rsidR="00D17EC4" w:rsidRPr="00D17EC4" w:rsidRDefault="00D17EC4" w:rsidP="00C75A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>                  JMP    INPUT</w:t>
            </w:r>
          </w:p>
        </w:tc>
      </w:tr>
    </w:tbl>
    <w:p w14:paraId="478E34F1" w14:textId="2D4CD909" w:rsidR="00680F58" w:rsidRDefault="00680F58" w:rsidP="00680F58"/>
    <w:p w14:paraId="3A4E04EF" w14:textId="77777777" w:rsidR="00CB6784" w:rsidRDefault="00CB6784" w:rsidP="00680F58"/>
    <w:p w14:paraId="1DB53F3B" w14:textId="1E17A839" w:rsidR="00680F58" w:rsidRDefault="00D17EC4" w:rsidP="00680F58">
      <w:r>
        <w:rPr>
          <w:rFonts w:hint="eastAsia"/>
        </w:rPr>
        <w:t>发声子程序</w:t>
      </w:r>
    </w:p>
    <w:p w14:paraId="31A767DD" w14:textId="77777777" w:rsidR="00D17EC4" w:rsidRPr="00D17EC4" w:rsidRDefault="00D17EC4" w:rsidP="00D17EC4">
      <w:r w:rsidRPr="00D17EC4">
        <w:t xml:space="preserve">    </w:t>
      </w:r>
    </w:p>
    <w:tbl>
      <w:tblPr>
        <w:tblStyle w:val="4"/>
        <w:tblW w:w="0" w:type="auto"/>
        <w:tblLook w:val="04A0" w:firstRow="1" w:lastRow="0" w:firstColumn="1" w:lastColumn="0" w:noHBand="0" w:noVBand="1"/>
      </w:tblPr>
      <w:tblGrid>
        <w:gridCol w:w="421"/>
        <w:gridCol w:w="7875"/>
      </w:tblGrid>
      <w:tr w:rsidR="00D17EC4" w:rsidRPr="00D17EC4" w14:paraId="4EB298C6" w14:textId="77777777" w:rsidTr="00D17EC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291616C7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5FF82BBB" w14:textId="41FF2207" w:rsidR="00D17EC4" w:rsidRPr="00D17EC4" w:rsidRDefault="00D17EC4" w:rsidP="00BC230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D17EC4">
              <w:rPr>
                <w:b w:val="0"/>
                <w:bCs w:val="0"/>
              </w:rPr>
              <w:t>PIANOFUC PROC NEAR</w:t>
            </w:r>
          </w:p>
        </w:tc>
      </w:tr>
      <w:tr w:rsidR="00D17EC4" w:rsidRPr="00D17EC4" w14:paraId="0E314B74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4B2BDF29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6D1D0AB9" w14:textId="6AD87C58" w:rsidR="00D17EC4" w:rsidRPr="00D17EC4" w:rsidRDefault="00D17EC4" w:rsidP="00BC23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>OUT_VOI:</w:t>
            </w:r>
          </w:p>
        </w:tc>
      </w:tr>
      <w:tr w:rsidR="00D17EC4" w:rsidRPr="00D17EC4" w14:paraId="54BDCC65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497BEE5A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349BB6BA" w14:textId="4F74A8C8" w:rsidR="00D17EC4" w:rsidRPr="00D17EC4" w:rsidRDefault="00D17EC4" w:rsidP="00BC23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 xml:space="preserve">  </w:t>
            </w:r>
          </w:p>
        </w:tc>
      </w:tr>
      <w:tr w:rsidR="00D17EC4" w:rsidRPr="00D17EC4" w14:paraId="78D36562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1F077A9E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10571BD5" w14:textId="3273C98A" w:rsidR="00D17EC4" w:rsidRPr="00D17EC4" w:rsidRDefault="00D17EC4" w:rsidP="00BC23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 xml:space="preserve">                  MOV    AX,348CH           ;           </w:t>
            </w:r>
            <w:r w:rsidRPr="00D17EC4">
              <w:t>常数</w:t>
            </w:r>
            <w:r w:rsidRPr="00D17EC4">
              <w:t>1193100D</w:t>
            </w:r>
            <w:r w:rsidRPr="00D17EC4">
              <w:t>做被除数</w:t>
            </w:r>
          </w:p>
        </w:tc>
      </w:tr>
      <w:tr w:rsidR="00D17EC4" w:rsidRPr="00D17EC4" w14:paraId="5C40BF40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4739BA2A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60E56AD8" w14:textId="7CF7BDCF" w:rsidR="00D17EC4" w:rsidRPr="00D17EC4" w:rsidRDefault="00D17EC4" w:rsidP="00BC23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>                  MOV    DX,0012H           ;</w:t>
            </w:r>
          </w:p>
        </w:tc>
      </w:tr>
      <w:tr w:rsidR="00D17EC4" w:rsidRPr="00D17EC4" w14:paraId="084B74B0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1AE87795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3AF5F1D6" w14:textId="0CA7C2CA" w:rsidR="00D17EC4" w:rsidRPr="00D17EC4" w:rsidRDefault="00D17EC4" w:rsidP="00BC23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>                  DIV    RATETABLE[BX]      ;      </w:t>
            </w:r>
            <w:r w:rsidRPr="00D17EC4">
              <w:t>计算填入数值</w:t>
            </w:r>
          </w:p>
        </w:tc>
      </w:tr>
      <w:tr w:rsidR="00D17EC4" w:rsidRPr="00D17EC4" w14:paraId="0AF9B88D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349B36B9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51C84486" w14:textId="63404B72" w:rsidR="00D17EC4" w:rsidRPr="00D17EC4" w:rsidRDefault="00D17EC4" w:rsidP="00BC23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>                  MOV    BX,AX              ;        </w:t>
            </w:r>
          </w:p>
        </w:tc>
      </w:tr>
      <w:tr w:rsidR="00D17EC4" w:rsidRPr="00D17EC4" w14:paraId="3FE9F428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2965988E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2929B3F8" w14:textId="418F16AC" w:rsidR="00D17EC4" w:rsidRPr="00D17EC4" w:rsidRDefault="00D17EC4" w:rsidP="00BC23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 xml:space="preserve">                  MOV    AL,10110110B       ;       </w:t>
            </w:r>
            <w:r w:rsidRPr="00D17EC4">
              <w:t>对计时器</w:t>
            </w:r>
            <w:r w:rsidRPr="00D17EC4">
              <w:t>2</w:t>
            </w:r>
            <w:r w:rsidRPr="00D17EC4">
              <w:t>进行初始化，设为模式</w:t>
            </w:r>
            <w:r w:rsidRPr="00D17EC4">
              <w:t>3</w:t>
            </w:r>
            <w:r w:rsidRPr="00D17EC4">
              <w:t>，读写低、高位</w:t>
            </w:r>
          </w:p>
        </w:tc>
      </w:tr>
      <w:tr w:rsidR="00D17EC4" w:rsidRPr="00D17EC4" w14:paraId="2E5CD6C4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70404975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0D486BD1" w14:textId="399A51C8" w:rsidR="00D17EC4" w:rsidRPr="00D17EC4" w:rsidRDefault="00D17EC4" w:rsidP="00BC23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>                  OUT    43H,AL</w:t>
            </w:r>
          </w:p>
        </w:tc>
      </w:tr>
      <w:tr w:rsidR="00D17EC4" w:rsidRPr="00D17EC4" w14:paraId="572DA4A5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0C7D2E20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3AA7ECA1" w14:textId="6D4F0B9B" w:rsidR="00D17EC4" w:rsidRPr="00D17EC4" w:rsidRDefault="00D17EC4" w:rsidP="00BC23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>                  MOV    AX,BX              ;</w:t>
            </w:r>
          </w:p>
        </w:tc>
      </w:tr>
      <w:tr w:rsidR="00D17EC4" w:rsidRPr="00D17EC4" w14:paraId="0C171AA2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158D6C39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0D1224B6" w14:textId="395F3BFF" w:rsidR="00D17EC4" w:rsidRPr="00D17EC4" w:rsidRDefault="00D17EC4" w:rsidP="00BC23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 xml:space="preserve">                  OUT    42H,AL             ;             </w:t>
            </w:r>
            <w:r w:rsidRPr="00D17EC4">
              <w:t>设置低位</w:t>
            </w:r>
          </w:p>
        </w:tc>
      </w:tr>
      <w:tr w:rsidR="00D17EC4" w:rsidRPr="00D17EC4" w14:paraId="693B6A31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026067C4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6D657B63" w14:textId="6D7D7E3A" w:rsidR="00D17EC4" w:rsidRPr="00D17EC4" w:rsidRDefault="00D17EC4" w:rsidP="00BC23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>                  MOV    AL,AH              ;              </w:t>
            </w:r>
            <w:r w:rsidRPr="00D17EC4">
              <w:t>设置高位</w:t>
            </w:r>
          </w:p>
        </w:tc>
      </w:tr>
      <w:tr w:rsidR="00D17EC4" w:rsidRPr="00D17EC4" w14:paraId="05F3D1DF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1BEB4179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2765C2ED" w14:textId="477984DF" w:rsidR="00D17EC4" w:rsidRPr="00D17EC4" w:rsidRDefault="00D17EC4" w:rsidP="00BC23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>                  OUT    42H,AL</w:t>
            </w:r>
          </w:p>
        </w:tc>
      </w:tr>
      <w:tr w:rsidR="00D17EC4" w:rsidRPr="00D17EC4" w14:paraId="707DC72A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24372BC3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75C70E55" w14:textId="2B3B7D00" w:rsidR="00D17EC4" w:rsidRPr="00D17EC4" w:rsidRDefault="00D17EC4" w:rsidP="00BC23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 xml:space="preserve">  </w:t>
            </w:r>
          </w:p>
        </w:tc>
      </w:tr>
      <w:tr w:rsidR="00D17EC4" w:rsidRPr="00D17EC4" w14:paraId="756504D2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76425C5B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244E92DE" w14:textId="7396AB9B" w:rsidR="00D17EC4" w:rsidRPr="00D17EC4" w:rsidRDefault="00D17EC4" w:rsidP="00BC23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 xml:space="preserve">                  IN     AL,61H             ;             </w:t>
            </w:r>
            <w:r w:rsidRPr="00D17EC4">
              <w:t>打开发声与门</w:t>
            </w:r>
          </w:p>
        </w:tc>
      </w:tr>
      <w:tr w:rsidR="00D17EC4" w:rsidRPr="00D17EC4" w14:paraId="4C7BBC36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62362385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3F76D2A4" w14:textId="6ADE036C" w:rsidR="00D17EC4" w:rsidRPr="00D17EC4" w:rsidRDefault="00D17EC4" w:rsidP="00BC23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>                  OR     AL,03H             ;</w:t>
            </w:r>
          </w:p>
        </w:tc>
      </w:tr>
      <w:tr w:rsidR="00D17EC4" w:rsidRPr="00D17EC4" w14:paraId="3AD107E3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05D8A9A3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41F04D44" w14:textId="51FD84B3" w:rsidR="00D17EC4" w:rsidRPr="00D17EC4" w:rsidRDefault="00D17EC4" w:rsidP="00BC23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>                  OUT    61H,AL</w:t>
            </w:r>
          </w:p>
        </w:tc>
      </w:tr>
      <w:tr w:rsidR="00D17EC4" w:rsidRPr="00D17EC4" w14:paraId="2B36F1AC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1D7F2663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002875AC" w14:textId="63F08730" w:rsidR="00D17EC4" w:rsidRPr="00D17EC4" w:rsidRDefault="00D17EC4" w:rsidP="00BC23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 xml:space="preserve">  </w:t>
            </w:r>
          </w:p>
        </w:tc>
      </w:tr>
      <w:tr w:rsidR="00D17EC4" w:rsidRPr="00D17EC4" w14:paraId="7CB5F9F7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712B641C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75E21113" w14:textId="31F077A9" w:rsidR="00D17EC4" w:rsidRPr="00D17EC4" w:rsidRDefault="00D17EC4" w:rsidP="00BC23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>                  CALL   DELAY  ;</w:t>
            </w:r>
            <w:r w:rsidRPr="00D17EC4">
              <w:t>设置延迟</w:t>
            </w:r>
          </w:p>
        </w:tc>
      </w:tr>
      <w:tr w:rsidR="00D17EC4" w:rsidRPr="00D17EC4" w14:paraId="6FDA24BB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7C80F011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6C436081" w14:textId="28AC7E95" w:rsidR="00D17EC4" w:rsidRPr="00D17EC4" w:rsidRDefault="00D17EC4" w:rsidP="00BC23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 xml:space="preserve">  </w:t>
            </w:r>
          </w:p>
        </w:tc>
      </w:tr>
      <w:tr w:rsidR="00D17EC4" w:rsidRPr="00D17EC4" w14:paraId="46117801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42ECB06E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1EBFFB1E" w14:textId="7986C97D" w:rsidR="00D17EC4" w:rsidRPr="00D17EC4" w:rsidRDefault="00D17EC4" w:rsidP="00BC23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 xml:space="preserve">                  IN     AL,61H             ;             </w:t>
            </w:r>
            <w:r w:rsidRPr="00D17EC4">
              <w:t>关闭与门</w:t>
            </w:r>
          </w:p>
        </w:tc>
      </w:tr>
      <w:tr w:rsidR="00D17EC4" w:rsidRPr="00D17EC4" w14:paraId="4C0ECC3B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66A838A1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27358A7E" w14:textId="0D3934B8" w:rsidR="00D17EC4" w:rsidRPr="00D17EC4" w:rsidRDefault="00D17EC4" w:rsidP="00BC23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>                  AND    AL,0FCH            ;</w:t>
            </w:r>
          </w:p>
        </w:tc>
      </w:tr>
      <w:tr w:rsidR="00D17EC4" w:rsidRPr="00D17EC4" w14:paraId="00707F84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0AD35260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6EBDBFB5" w14:textId="5E9164C2" w:rsidR="00D17EC4" w:rsidRPr="00D17EC4" w:rsidRDefault="00D17EC4" w:rsidP="00BC23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>                  OUT    61H,AL             ;</w:t>
            </w:r>
          </w:p>
        </w:tc>
      </w:tr>
      <w:tr w:rsidR="00D17EC4" w:rsidRPr="00D17EC4" w14:paraId="6C011923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2DE6891F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76D888B2" w14:textId="680BF5EE" w:rsidR="00D17EC4" w:rsidRPr="00D17EC4" w:rsidRDefault="00D17EC4" w:rsidP="00BC23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17EC4" w:rsidRPr="00D17EC4" w14:paraId="6620151A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7DB727C0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012E3E7E" w14:textId="0027460E" w:rsidR="00D17EC4" w:rsidRPr="00D17EC4" w:rsidRDefault="00D17EC4" w:rsidP="00BC23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>    ;</w:t>
            </w:r>
            <w:r w:rsidRPr="00D17EC4">
              <w:t>退出程序</w:t>
            </w:r>
          </w:p>
        </w:tc>
      </w:tr>
      <w:tr w:rsidR="00D17EC4" w:rsidRPr="00D17EC4" w14:paraId="7B5A528D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335413D8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77D68286" w14:textId="767CF872" w:rsidR="00D17EC4" w:rsidRPr="00D17EC4" w:rsidRDefault="00D17EC4" w:rsidP="00BC23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>    QUIT_PIANOFUC:</w:t>
            </w:r>
          </w:p>
        </w:tc>
      </w:tr>
      <w:tr w:rsidR="00D17EC4" w:rsidRPr="00D17EC4" w14:paraId="3C119B0A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38E09969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531DDF70" w14:textId="3B8A04A2" w:rsidR="00D17EC4" w:rsidRPr="00D17EC4" w:rsidRDefault="00D17EC4" w:rsidP="00BC23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>                  POP    DX</w:t>
            </w:r>
          </w:p>
        </w:tc>
      </w:tr>
      <w:tr w:rsidR="00D17EC4" w:rsidRPr="00D17EC4" w14:paraId="5B1B462D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545307F5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0A758FD3" w14:textId="1B6A33D4" w:rsidR="00D17EC4" w:rsidRPr="00D17EC4" w:rsidRDefault="00D17EC4" w:rsidP="00BC23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>                  POP    AX</w:t>
            </w:r>
          </w:p>
        </w:tc>
      </w:tr>
      <w:tr w:rsidR="00D17EC4" w:rsidRPr="00D17EC4" w14:paraId="40BFFB41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13B5EA74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406012DA" w14:textId="106527D6" w:rsidR="00D17EC4" w:rsidRPr="00D17EC4" w:rsidRDefault="00D17EC4" w:rsidP="00BC23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>                  POP    BX                 ;</w:t>
            </w:r>
          </w:p>
        </w:tc>
      </w:tr>
      <w:tr w:rsidR="00D17EC4" w:rsidRPr="00D17EC4" w14:paraId="23D3CCCF" w14:textId="77777777" w:rsidTr="00D17E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48A1A743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2016C016" w14:textId="44F00FF9" w:rsidR="00D17EC4" w:rsidRPr="00D17EC4" w:rsidRDefault="00D17EC4" w:rsidP="00BC23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17EC4">
              <w:t>                  RET</w:t>
            </w:r>
          </w:p>
        </w:tc>
      </w:tr>
      <w:tr w:rsidR="00D17EC4" w:rsidRPr="00D17EC4" w14:paraId="2AEF1AA2" w14:textId="77777777" w:rsidTr="00D17EC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dxa"/>
          </w:tcPr>
          <w:p w14:paraId="50232D01" w14:textId="77777777" w:rsidR="00D17EC4" w:rsidRPr="00D17EC4" w:rsidRDefault="00D17EC4" w:rsidP="00D17EC4">
            <w:pPr>
              <w:pStyle w:val="a7"/>
              <w:numPr>
                <w:ilvl w:val="0"/>
                <w:numId w:val="30"/>
              </w:numPr>
              <w:ind w:firstLineChars="0"/>
            </w:pPr>
          </w:p>
        </w:tc>
        <w:tc>
          <w:tcPr>
            <w:tcW w:w="7875" w:type="dxa"/>
          </w:tcPr>
          <w:p w14:paraId="0F64D940" w14:textId="7C9A8D14" w:rsidR="00D17EC4" w:rsidRPr="00D17EC4" w:rsidRDefault="00D17EC4" w:rsidP="00BC23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17EC4">
              <w:t>PIANOFUC ENDP</w:t>
            </w:r>
          </w:p>
        </w:tc>
      </w:tr>
    </w:tbl>
    <w:p w14:paraId="09E1FC02" w14:textId="77777777" w:rsidR="00D17EC4" w:rsidRDefault="00D17EC4" w:rsidP="00680F58"/>
    <w:p w14:paraId="40363804" w14:textId="77777777" w:rsidR="00680F58" w:rsidRDefault="00680F58" w:rsidP="00680F58"/>
    <w:sectPr w:rsidR="00680F58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8A9AB6" w14:textId="77777777" w:rsidR="00E9501B" w:rsidRDefault="00E9501B" w:rsidP="005247D0">
      <w:r>
        <w:separator/>
      </w:r>
    </w:p>
  </w:endnote>
  <w:endnote w:type="continuationSeparator" w:id="0">
    <w:p w14:paraId="1ED09BA5" w14:textId="77777777" w:rsidR="00E9501B" w:rsidRDefault="00E9501B" w:rsidP="005247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C6311E" w14:textId="77777777" w:rsidR="00E9501B" w:rsidRDefault="00E9501B" w:rsidP="005247D0">
      <w:r>
        <w:separator/>
      </w:r>
    </w:p>
  </w:footnote>
  <w:footnote w:type="continuationSeparator" w:id="0">
    <w:p w14:paraId="416E85DF" w14:textId="77777777" w:rsidR="00E9501B" w:rsidRDefault="00E9501B" w:rsidP="005247D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9B5D76"/>
    <w:multiLevelType w:val="hybridMultilevel"/>
    <w:tmpl w:val="9E0CB052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0A3C493B"/>
    <w:multiLevelType w:val="hybridMultilevel"/>
    <w:tmpl w:val="F982B7D0"/>
    <w:lvl w:ilvl="0" w:tplc="04090011">
      <w:start w:val="1"/>
      <w:numFmt w:val="decimal"/>
      <w:lvlText w:val="%1)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0D1E62C2"/>
    <w:multiLevelType w:val="hybridMultilevel"/>
    <w:tmpl w:val="F028F574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0FEA2DAF"/>
    <w:multiLevelType w:val="hybridMultilevel"/>
    <w:tmpl w:val="9BCEB344"/>
    <w:lvl w:ilvl="0" w:tplc="21DEC9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11F8192F"/>
    <w:multiLevelType w:val="multilevel"/>
    <w:tmpl w:val="DB528A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12575352"/>
    <w:multiLevelType w:val="hybridMultilevel"/>
    <w:tmpl w:val="57667914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143C77D9"/>
    <w:multiLevelType w:val="multilevel"/>
    <w:tmpl w:val="143C77D9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15840EA6"/>
    <w:multiLevelType w:val="hybridMultilevel"/>
    <w:tmpl w:val="C336750C"/>
    <w:lvl w:ilvl="0" w:tplc="B09AA848">
      <w:start w:val="1"/>
      <w:numFmt w:val="decimal"/>
      <w:lvlText w:val="%1)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16560DE7"/>
    <w:multiLevelType w:val="hybridMultilevel"/>
    <w:tmpl w:val="D4F08C48"/>
    <w:lvl w:ilvl="0" w:tplc="21DEC9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17D73F42"/>
    <w:multiLevelType w:val="hybridMultilevel"/>
    <w:tmpl w:val="3732D212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0" w15:restartNumberingAfterBreak="0">
    <w:nsid w:val="19436702"/>
    <w:multiLevelType w:val="hybridMultilevel"/>
    <w:tmpl w:val="05A8517A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1" w15:restartNumberingAfterBreak="0">
    <w:nsid w:val="206F0729"/>
    <w:multiLevelType w:val="hybridMultilevel"/>
    <w:tmpl w:val="DE86581A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2" w15:restartNumberingAfterBreak="0">
    <w:nsid w:val="2BEF194D"/>
    <w:multiLevelType w:val="hybridMultilevel"/>
    <w:tmpl w:val="B8D67D06"/>
    <w:lvl w:ilvl="0" w:tplc="D2382C3E">
      <w:start w:val="1"/>
      <w:numFmt w:val="bullet"/>
      <w:lvlText w:val="●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AEEC54E" w:tentative="1">
      <w:start w:val="1"/>
      <w:numFmt w:val="bullet"/>
      <w:lvlText w:val="●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280D890" w:tentative="1">
      <w:start w:val="1"/>
      <w:numFmt w:val="bullet"/>
      <w:lvlText w:val="●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2DAB294" w:tentative="1">
      <w:start w:val="1"/>
      <w:numFmt w:val="bullet"/>
      <w:lvlText w:val="●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D645BA6" w:tentative="1">
      <w:start w:val="1"/>
      <w:numFmt w:val="bullet"/>
      <w:lvlText w:val="●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566B92E" w:tentative="1">
      <w:start w:val="1"/>
      <w:numFmt w:val="bullet"/>
      <w:lvlText w:val="●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876FAE4" w:tentative="1">
      <w:start w:val="1"/>
      <w:numFmt w:val="bullet"/>
      <w:lvlText w:val="●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3BA68B0" w:tentative="1">
      <w:start w:val="1"/>
      <w:numFmt w:val="bullet"/>
      <w:lvlText w:val="●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5B64CF8" w:tentative="1">
      <w:start w:val="1"/>
      <w:numFmt w:val="bullet"/>
      <w:lvlText w:val="●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2C9806D6"/>
    <w:multiLevelType w:val="hybridMultilevel"/>
    <w:tmpl w:val="75D2533A"/>
    <w:lvl w:ilvl="0" w:tplc="778A8A1E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4" w15:restartNumberingAfterBreak="0">
    <w:nsid w:val="38611142"/>
    <w:multiLevelType w:val="multilevel"/>
    <w:tmpl w:val="143C77D9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3B0F76A7"/>
    <w:multiLevelType w:val="multilevel"/>
    <w:tmpl w:val="3B0F76A7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黑体"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3F2B25EB"/>
    <w:multiLevelType w:val="hybridMultilevel"/>
    <w:tmpl w:val="CE4E2E3A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7" w15:restartNumberingAfterBreak="0">
    <w:nsid w:val="41B02FDF"/>
    <w:multiLevelType w:val="multilevel"/>
    <w:tmpl w:val="143C77D9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4861053C"/>
    <w:multiLevelType w:val="hybridMultilevel"/>
    <w:tmpl w:val="1FA8E6E6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9" w15:restartNumberingAfterBreak="0">
    <w:nsid w:val="4F8452C7"/>
    <w:multiLevelType w:val="hybridMultilevel"/>
    <w:tmpl w:val="DD6641EA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0" w15:restartNumberingAfterBreak="0">
    <w:nsid w:val="567E7A2F"/>
    <w:multiLevelType w:val="hybridMultilevel"/>
    <w:tmpl w:val="50E0F9F6"/>
    <w:lvl w:ilvl="0" w:tplc="04090011">
      <w:start w:val="1"/>
      <w:numFmt w:val="decimal"/>
      <w:lvlText w:val="%1)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1" w15:restartNumberingAfterBreak="0">
    <w:nsid w:val="634233A4"/>
    <w:multiLevelType w:val="hybridMultilevel"/>
    <w:tmpl w:val="8B2C8836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2" w15:restartNumberingAfterBreak="0">
    <w:nsid w:val="6D80144F"/>
    <w:multiLevelType w:val="hybridMultilevel"/>
    <w:tmpl w:val="AEA69914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3" w15:restartNumberingAfterBreak="0">
    <w:nsid w:val="6E5E508D"/>
    <w:multiLevelType w:val="hybridMultilevel"/>
    <w:tmpl w:val="F982B7D0"/>
    <w:lvl w:ilvl="0" w:tplc="FFFFFFFF">
      <w:start w:val="1"/>
      <w:numFmt w:val="decimal"/>
      <w:lvlText w:val="%1)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4" w15:restartNumberingAfterBreak="0">
    <w:nsid w:val="73A13A4D"/>
    <w:multiLevelType w:val="hybridMultilevel"/>
    <w:tmpl w:val="C49407BA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5" w15:restartNumberingAfterBreak="0">
    <w:nsid w:val="741E034D"/>
    <w:multiLevelType w:val="hybridMultilevel"/>
    <w:tmpl w:val="996AEA56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6" w15:restartNumberingAfterBreak="0">
    <w:nsid w:val="74551F9E"/>
    <w:multiLevelType w:val="multilevel"/>
    <w:tmpl w:val="74551F9E"/>
    <w:lvl w:ilvl="0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27" w15:restartNumberingAfterBreak="0">
    <w:nsid w:val="77A53694"/>
    <w:multiLevelType w:val="hybridMultilevel"/>
    <w:tmpl w:val="CE148FE2"/>
    <w:lvl w:ilvl="0" w:tplc="62ACCA90">
      <w:start w:val="4"/>
      <w:numFmt w:val="decimal"/>
      <w:lvlText w:val="%1.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8" w15:restartNumberingAfterBreak="0">
    <w:nsid w:val="7B21693B"/>
    <w:multiLevelType w:val="hybridMultilevel"/>
    <w:tmpl w:val="23DAA59C"/>
    <w:lvl w:ilvl="0" w:tplc="86A603E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9" w15:restartNumberingAfterBreak="0">
    <w:nsid w:val="7B815612"/>
    <w:multiLevelType w:val="hybridMultilevel"/>
    <w:tmpl w:val="5538A4BE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2075158154">
    <w:abstractNumId w:val="15"/>
  </w:num>
  <w:num w:numId="2" w16cid:durableId="248932212">
    <w:abstractNumId w:val="6"/>
  </w:num>
  <w:num w:numId="3" w16cid:durableId="699819462">
    <w:abstractNumId w:val="26"/>
  </w:num>
  <w:num w:numId="4" w16cid:durableId="1519537850">
    <w:abstractNumId w:val="4"/>
  </w:num>
  <w:num w:numId="5" w16cid:durableId="2018458799">
    <w:abstractNumId w:val="17"/>
  </w:num>
  <w:num w:numId="6" w16cid:durableId="1708136128">
    <w:abstractNumId w:val="1"/>
  </w:num>
  <w:num w:numId="7" w16cid:durableId="1176766880">
    <w:abstractNumId w:val="27"/>
  </w:num>
  <w:num w:numId="8" w16cid:durableId="588853328">
    <w:abstractNumId w:val="14"/>
  </w:num>
  <w:num w:numId="9" w16cid:durableId="408814704">
    <w:abstractNumId w:val="7"/>
  </w:num>
  <w:num w:numId="10" w16cid:durableId="1831825131">
    <w:abstractNumId w:val="23"/>
  </w:num>
  <w:num w:numId="11" w16cid:durableId="1342243639">
    <w:abstractNumId w:val="12"/>
  </w:num>
  <w:num w:numId="12" w16cid:durableId="1480461588">
    <w:abstractNumId w:val="25"/>
  </w:num>
  <w:num w:numId="13" w16cid:durableId="1262445335">
    <w:abstractNumId w:val="28"/>
  </w:num>
  <w:num w:numId="14" w16cid:durableId="1124419214">
    <w:abstractNumId w:val="29"/>
  </w:num>
  <w:num w:numId="15" w16cid:durableId="1165432489">
    <w:abstractNumId w:val="8"/>
  </w:num>
  <w:num w:numId="16" w16cid:durableId="160437229">
    <w:abstractNumId w:val="3"/>
  </w:num>
  <w:num w:numId="17" w16cid:durableId="1699819839">
    <w:abstractNumId w:val="24"/>
  </w:num>
  <w:num w:numId="18" w16cid:durableId="930746312">
    <w:abstractNumId w:val="10"/>
  </w:num>
  <w:num w:numId="19" w16cid:durableId="1446970008">
    <w:abstractNumId w:val="11"/>
  </w:num>
  <w:num w:numId="20" w16cid:durableId="1206335095">
    <w:abstractNumId w:val="13"/>
  </w:num>
  <w:num w:numId="21" w16cid:durableId="499395493">
    <w:abstractNumId w:val="5"/>
  </w:num>
  <w:num w:numId="22" w16cid:durableId="1698575828">
    <w:abstractNumId w:val="19"/>
  </w:num>
  <w:num w:numId="23" w16cid:durableId="1071079063">
    <w:abstractNumId w:val="0"/>
  </w:num>
  <w:num w:numId="24" w16cid:durableId="776566006">
    <w:abstractNumId w:val="21"/>
  </w:num>
  <w:num w:numId="25" w16cid:durableId="1768114743">
    <w:abstractNumId w:val="20"/>
  </w:num>
  <w:num w:numId="26" w16cid:durableId="251552426">
    <w:abstractNumId w:val="22"/>
  </w:num>
  <w:num w:numId="27" w16cid:durableId="1424955691">
    <w:abstractNumId w:val="16"/>
  </w:num>
  <w:num w:numId="28" w16cid:durableId="341705037">
    <w:abstractNumId w:val="9"/>
  </w:num>
  <w:num w:numId="29" w16cid:durableId="9383281">
    <w:abstractNumId w:val="2"/>
  </w:num>
  <w:num w:numId="30" w16cid:durableId="116709450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7293"/>
    <w:rsid w:val="00072730"/>
    <w:rsid w:val="00077DBD"/>
    <w:rsid w:val="000A25A3"/>
    <w:rsid w:val="00144982"/>
    <w:rsid w:val="0019460D"/>
    <w:rsid w:val="001949EC"/>
    <w:rsid w:val="001E5DA1"/>
    <w:rsid w:val="00237B8E"/>
    <w:rsid w:val="002937CB"/>
    <w:rsid w:val="002B17CB"/>
    <w:rsid w:val="002F57F8"/>
    <w:rsid w:val="00304E92"/>
    <w:rsid w:val="00346F79"/>
    <w:rsid w:val="00362A4B"/>
    <w:rsid w:val="003C7C34"/>
    <w:rsid w:val="00405F0A"/>
    <w:rsid w:val="00405FCC"/>
    <w:rsid w:val="00422C14"/>
    <w:rsid w:val="00455696"/>
    <w:rsid w:val="00462279"/>
    <w:rsid w:val="00466881"/>
    <w:rsid w:val="004C591C"/>
    <w:rsid w:val="005129BF"/>
    <w:rsid w:val="005247D0"/>
    <w:rsid w:val="00531241"/>
    <w:rsid w:val="005C7D98"/>
    <w:rsid w:val="005D1AB1"/>
    <w:rsid w:val="005F2B70"/>
    <w:rsid w:val="006224FE"/>
    <w:rsid w:val="006439AC"/>
    <w:rsid w:val="00672025"/>
    <w:rsid w:val="00680F58"/>
    <w:rsid w:val="006B5F5A"/>
    <w:rsid w:val="006B70BA"/>
    <w:rsid w:val="007653F5"/>
    <w:rsid w:val="00792EE5"/>
    <w:rsid w:val="007C7224"/>
    <w:rsid w:val="00842C82"/>
    <w:rsid w:val="00853B42"/>
    <w:rsid w:val="008601A4"/>
    <w:rsid w:val="00907772"/>
    <w:rsid w:val="009232B9"/>
    <w:rsid w:val="0097583A"/>
    <w:rsid w:val="009D5221"/>
    <w:rsid w:val="00A02E7A"/>
    <w:rsid w:val="00A53A55"/>
    <w:rsid w:val="00AC2D5E"/>
    <w:rsid w:val="00B61BE1"/>
    <w:rsid w:val="00BA261F"/>
    <w:rsid w:val="00BE792D"/>
    <w:rsid w:val="00CB6784"/>
    <w:rsid w:val="00CB7293"/>
    <w:rsid w:val="00D17EC4"/>
    <w:rsid w:val="00D63F14"/>
    <w:rsid w:val="00D75207"/>
    <w:rsid w:val="00D92473"/>
    <w:rsid w:val="00DE49D2"/>
    <w:rsid w:val="00E03D71"/>
    <w:rsid w:val="00E13F56"/>
    <w:rsid w:val="00E9501B"/>
    <w:rsid w:val="00EF13E1"/>
    <w:rsid w:val="00F30272"/>
    <w:rsid w:val="00FE74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8FFB0F7"/>
  <w15:chartTrackingRefBased/>
  <w15:docId w15:val="{630A1BC2-139B-4E6B-B168-34C081D2A7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247D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247D0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247D0"/>
    <w:rPr>
      <w:rFonts w:ascii="Times New Roman" w:hAnsi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247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247D0"/>
    <w:rPr>
      <w:rFonts w:ascii="Times New Roman" w:hAnsi="Times New Roman"/>
      <w:sz w:val="18"/>
      <w:szCs w:val="18"/>
    </w:rPr>
  </w:style>
  <w:style w:type="paragraph" w:customStyle="1" w:styleId="2">
    <w:name w:val="正文首行缩进 2 字符"/>
    <w:basedOn w:val="a"/>
    <w:rsid w:val="005247D0"/>
    <w:pPr>
      <w:autoSpaceDE w:val="0"/>
      <w:autoSpaceDN w:val="0"/>
      <w:adjustRightInd w:val="0"/>
      <w:ind w:firstLineChars="200" w:firstLine="480"/>
    </w:pPr>
    <w:rPr>
      <w:sz w:val="24"/>
      <w:szCs w:val="20"/>
    </w:rPr>
  </w:style>
  <w:style w:type="paragraph" w:styleId="a7">
    <w:name w:val="List Paragraph"/>
    <w:basedOn w:val="a"/>
    <w:uiPriority w:val="34"/>
    <w:qFormat/>
    <w:rsid w:val="005247D0"/>
    <w:pPr>
      <w:ind w:firstLineChars="200" w:firstLine="420"/>
    </w:pPr>
  </w:style>
  <w:style w:type="table" w:styleId="a8">
    <w:name w:val="Table Grid"/>
    <w:basedOn w:val="a1"/>
    <w:uiPriority w:val="39"/>
    <w:rsid w:val="002F57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">
    <w:name w:val="Plain Table 4"/>
    <w:basedOn w:val="a1"/>
    <w:uiPriority w:val="44"/>
    <w:rsid w:val="00A02E7A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1">
    <w:name w:val="Plain Table 1"/>
    <w:basedOn w:val="a1"/>
    <w:uiPriority w:val="41"/>
    <w:rsid w:val="00842C82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9">
    <w:name w:val="Normal (Web)"/>
    <w:basedOn w:val="a"/>
    <w:uiPriority w:val="99"/>
    <w:unhideWhenUsed/>
    <w:rsid w:val="009232B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3">
    <w:name w:val="Plain Table 3"/>
    <w:basedOn w:val="a1"/>
    <w:uiPriority w:val="43"/>
    <w:rsid w:val="00680F58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845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4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696456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243775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556040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913882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24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90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585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8267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291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597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44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9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54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52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41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7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44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96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0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37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3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2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6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7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36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8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7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354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66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961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35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58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4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07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85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1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43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9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0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23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5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6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7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6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7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13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15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834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634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79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13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73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99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77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0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1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2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6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2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4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6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0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8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369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218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42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44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8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2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1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7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9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04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4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4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63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6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77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45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4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35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0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54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2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5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9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4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4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9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0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21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56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2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65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721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7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298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27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53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66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9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10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4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1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6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9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30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41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03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4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1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56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47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48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0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0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0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54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6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5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9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4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8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84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33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4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2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8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8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3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93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0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6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2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83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9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1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6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2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9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29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9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7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26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41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5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86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9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9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6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9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5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69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4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3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1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13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54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8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13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0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46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0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22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9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68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61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35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04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5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16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76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0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3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86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84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60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75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6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8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9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45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8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2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6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9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9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9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06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96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27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20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16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1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7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1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7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9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0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2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43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0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09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7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8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8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1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42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6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3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1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34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0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0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8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1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63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87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7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8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55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46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24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62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0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4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14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18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83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609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61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8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6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1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5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8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06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0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1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5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1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7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1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66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76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1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3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9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8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98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02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05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8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75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13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0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29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1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2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9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04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8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3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44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56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57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7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9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8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51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24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2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3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56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8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1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79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9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52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1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4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4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26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98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8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8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14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6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4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9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35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1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0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22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3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5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22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3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7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4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7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90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5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2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78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699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135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937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8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6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9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18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9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53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6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2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69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18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80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13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827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133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683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19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13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8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23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1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86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72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0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0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6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29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4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5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4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3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75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55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8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1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7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7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2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3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3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56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2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86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36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9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03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5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03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9305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3008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199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2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31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3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2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13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2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9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54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7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45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2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85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8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46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57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1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0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9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80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1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1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8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39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3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2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6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8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73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51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1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13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26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4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96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44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1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59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56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88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1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1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0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2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8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75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99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46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8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65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16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8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09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49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7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8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0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1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72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94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51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65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62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5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5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0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7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0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2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7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8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24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16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38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0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52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6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37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4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66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6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65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9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12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4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22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86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96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02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7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1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9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1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19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73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5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8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6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75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95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62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57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2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8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2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72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5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7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9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24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94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49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5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7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5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1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20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75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07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87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43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0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4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84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69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7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6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17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9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32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43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49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97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53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6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0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10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76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15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72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21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2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1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99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8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9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55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7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33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3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1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0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39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98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77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53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7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15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68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4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34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89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9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9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5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6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01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9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3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6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74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853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16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8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42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91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53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0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42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0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42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6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8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73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7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3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37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85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7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884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779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779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9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4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51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1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46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42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22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4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7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43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7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16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2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64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2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2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96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94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02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46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43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84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87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0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2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9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17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8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71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98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44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2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23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64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9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9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3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8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35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90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51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5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7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9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24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98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3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4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73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53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3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7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5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92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37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1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59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85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2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7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95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6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1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82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7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26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46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1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7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33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8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11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5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62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3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9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85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9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4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23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9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9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45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9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1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9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8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5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77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2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64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1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9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7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4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48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97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42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63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0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96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7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4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7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2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73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7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95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31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19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024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17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787618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878104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78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710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003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8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0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6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7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56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13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8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55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7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2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6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5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053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4237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08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4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8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49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5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2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0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9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0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5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23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9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1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32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42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0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36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46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8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2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34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57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34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49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76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178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655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99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77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27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59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0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3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8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78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1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9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65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8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45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3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89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930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182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35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093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45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13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5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4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43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94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86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04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2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0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1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83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8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25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0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8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3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9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31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9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87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7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95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97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56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8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1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80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8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06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86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82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4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5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65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9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1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42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55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46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35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9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1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69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2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16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8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30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3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7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9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7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8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56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55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09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4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73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88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96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82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7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1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86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4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7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1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7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30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93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4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5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8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51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45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7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20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2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99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5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76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8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9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86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1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23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23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58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1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2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9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36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69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0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6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0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7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5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94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94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46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8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6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26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1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03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8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8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8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864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17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245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70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3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5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5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41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9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5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11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54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16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02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9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5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1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8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36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5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4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8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96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5020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029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518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953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73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697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70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25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39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2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2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8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04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4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96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43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1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50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6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1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8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57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8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7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6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1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15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6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1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42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7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8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83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7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0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7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39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9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149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90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215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921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0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6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7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0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4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9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39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7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56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9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64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28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63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72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82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3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35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03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1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6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49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7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9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0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0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2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45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6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9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8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60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6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8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14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0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89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9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3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4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80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0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4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2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41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83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15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84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34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11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66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05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49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8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8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1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91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66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5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8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0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1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3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348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3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90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8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86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08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65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6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5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3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95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933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0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9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34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36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22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59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6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5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7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82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8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1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2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75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2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72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79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16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4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8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3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16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7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9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9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5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2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8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1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9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1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0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2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8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50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0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0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16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2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51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96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19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7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7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9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75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35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5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8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20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5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54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1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9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97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5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0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53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9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1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0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0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60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65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1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8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7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5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9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9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54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1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8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0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03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0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88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36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36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1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96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0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5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0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34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9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16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7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8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80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69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55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10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93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6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0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0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8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3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4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96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14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4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24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96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9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75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13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25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76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8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8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2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9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00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5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14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0038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9340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50311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24566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505901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0</TotalTime>
  <Pages>3</Pages>
  <Words>393</Words>
  <Characters>2243</Characters>
  <Application>Microsoft Office Word</Application>
  <DocSecurity>0</DocSecurity>
  <Lines>18</Lines>
  <Paragraphs>5</Paragraphs>
  <ScaleCrop>false</ScaleCrop>
  <Company/>
  <LinksUpToDate>false</LinksUpToDate>
  <CharactersWithSpaces>26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泽 何</dc:creator>
  <cp:keywords/>
  <dc:description/>
  <cp:lastModifiedBy>泽 何</cp:lastModifiedBy>
  <cp:revision>18</cp:revision>
  <dcterms:created xsi:type="dcterms:W3CDTF">2023-09-03T05:05:00Z</dcterms:created>
  <dcterms:modified xsi:type="dcterms:W3CDTF">2023-11-20T04:13:00Z</dcterms:modified>
</cp:coreProperties>
</file>